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b w:val="0"/>
          <w:bCs/>
          <w:color w:val="auto"/>
          <w:sz w:val="32"/>
          <w:szCs w:val="32"/>
        </w:rPr>
      </w:pPr>
      <w:r>
        <w:rPr>
          <w:rFonts w:hint="eastAsia" w:ascii="黑体" w:hAnsi="黑体" w:eastAsia="黑体" w:cs="黑体"/>
          <w:b w:val="0"/>
          <w:bCs/>
          <w:color w:val="auto"/>
          <w:sz w:val="32"/>
          <w:szCs w:val="32"/>
        </w:rPr>
        <w:t>北京市中小企业款项支付</w:t>
      </w:r>
      <w:r>
        <w:rPr>
          <w:rFonts w:hint="default" w:ascii="黑体" w:hAnsi="黑体" w:eastAsia="黑体" w:cs="黑体"/>
          <w:b w:val="0"/>
          <w:bCs/>
          <w:color w:val="auto"/>
          <w:sz w:val="32"/>
          <w:szCs w:val="32"/>
        </w:rPr>
        <w:t>及确权问题</w:t>
      </w:r>
      <w:r>
        <w:rPr>
          <w:rFonts w:hint="eastAsia" w:ascii="黑体" w:hAnsi="黑体" w:eastAsia="黑体" w:cs="黑体"/>
          <w:b w:val="0"/>
          <w:bCs/>
          <w:color w:val="auto"/>
          <w:sz w:val="32"/>
          <w:szCs w:val="32"/>
        </w:rPr>
        <w:t>投诉处理流程</w:t>
      </w:r>
      <w:bookmarkStart w:id="0" w:name="_GoBack"/>
      <w:bookmarkEnd w:id="0"/>
    </w:p>
    <w:p>
      <w:pPr>
        <w:jc w:val="center"/>
        <w:rPr>
          <w:rFonts w:hint="eastAsia" w:asciiTheme="majorEastAsia" w:hAnsiTheme="majorEastAsia" w:eastAsiaTheme="majorEastAsia"/>
          <w:b/>
          <w:sz w:val="32"/>
        </w:rPr>
      </w:pPr>
    </w:p>
    <w:p>
      <w:pPr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637155</wp:posOffset>
                </wp:positionH>
                <wp:positionV relativeFrom="paragraph">
                  <wp:posOffset>1370330</wp:posOffset>
                </wp:positionV>
                <wp:extent cx="767715" cy="542925"/>
                <wp:effectExtent l="4445" t="5080" r="8890" b="444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722370" y="3288030"/>
                          <a:ext cx="767715" cy="5429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180" w:lineRule="exact"/>
                              <w:textAlignment w:val="auto"/>
                              <w:outlineLvl w:val="9"/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被投诉方：市级机关、事业单位，市级国有大型企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7.65pt;margin-top:107.9pt;height:42.75pt;width:60.45pt;z-index:251658240;mso-width-relative:page;mso-height-relative:page;" fillcolor="#F8FAFD [3201]" filled="t" stroked="t" coordsize="21600,21600" o:gfxdata="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line="180" w:lineRule="exact"/>
                        <w:textAlignment w:val="auto"/>
                        <w:outlineLvl w:val="9"/>
                        <w:rPr>
                          <w:b/>
                          <w:bCs/>
                          <w:sz w:val="16"/>
                          <w:szCs w:val="16"/>
                        </w:rPr>
                      </w:pPr>
                      <w:r>
                        <w:rPr>
                          <w:b/>
                          <w:bCs/>
                          <w:sz w:val="16"/>
                          <w:szCs w:val="16"/>
                        </w:rPr>
                        <w:t>被投诉方：市级机关、事业单位，市级国有大型企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65095</wp:posOffset>
                </wp:positionH>
                <wp:positionV relativeFrom="paragraph">
                  <wp:posOffset>2324100</wp:posOffset>
                </wp:positionV>
                <wp:extent cx="753110" cy="771525"/>
                <wp:effectExtent l="4445" t="4445" r="23495" b="508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589020" y="4326255"/>
                          <a:ext cx="753110" cy="771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180" w:lineRule="exact"/>
                              <w:jc w:val="both"/>
                              <w:textAlignment w:val="auto"/>
                              <w:outlineLvl w:val="9"/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被投诉方：区级机关、事业单位，区级国有企业，我市非国有大型企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9.85pt;margin-top:183pt;height:60.75pt;width:59.3pt;z-index:251659264;mso-width-relative:page;mso-height-relative:page;" fillcolor="#F8FAFD [3201]" filled="t" stroked="t" coordsize="21600,21600" o:gfxdata="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WAAAAZHJzL1BLAQIUABQA&#10;AAAIAIdO4kD7Ma4q2wAAAAsBAAAPAAAAAAAAAAEAIAAAADgAAABkcnMvZG93bnJldi54bWxQSwEC&#10;FAAUAAAACACHTuJA478TIk0CAAB0BAAADgAAAAAAAAABACAAAABAAQAAZHJzL2Uyb0RvYy54bWxQ&#10;SwUGAAAAAAYABgBZAQAA/w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line="180" w:lineRule="exact"/>
                        <w:jc w:val="both"/>
                        <w:textAlignment w:val="auto"/>
                        <w:outlineLvl w:val="9"/>
                        <w:rPr>
                          <w:b/>
                          <w:bCs/>
                          <w:sz w:val="16"/>
                          <w:szCs w:val="16"/>
                        </w:rPr>
                      </w:pPr>
                      <w:r>
                        <w:rPr>
                          <w:b/>
                          <w:bCs/>
                          <w:sz w:val="16"/>
                          <w:szCs w:val="16"/>
                        </w:rPr>
                        <w:t>被投诉方：区级机关、事业单位，区级国有企业，我市非国有大型企业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5" o:spt="75" type="#_x0000_t75" style="height:346.7pt;width:697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方正宋体S-超大字符集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思源黑体 CN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AE1"/>
    <w:rsid w:val="00163967"/>
    <w:rsid w:val="00184A56"/>
    <w:rsid w:val="002F6B81"/>
    <w:rsid w:val="00343EF1"/>
    <w:rsid w:val="00376748"/>
    <w:rsid w:val="006B03D4"/>
    <w:rsid w:val="007D79E6"/>
    <w:rsid w:val="00B95A14"/>
    <w:rsid w:val="00DD66D0"/>
    <w:rsid w:val="00E66AE1"/>
    <w:rsid w:val="00F15187"/>
    <w:rsid w:val="37BD8B2D"/>
    <w:rsid w:val="3BF744F8"/>
    <w:rsid w:val="3DFD8E2E"/>
    <w:rsid w:val="3F577BA1"/>
    <w:rsid w:val="57FF33A9"/>
    <w:rsid w:val="5ACD7057"/>
    <w:rsid w:val="672F5CC9"/>
    <w:rsid w:val="6E9F426D"/>
    <w:rsid w:val="73FD2C7B"/>
    <w:rsid w:val="7EFE0630"/>
    <w:rsid w:val="7FBD42A1"/>
    <w:rsid w:val="7FF76CA6"/>
    <w:rsid w:val="8F678CD2"/>
    <w:rsid w:val="B55D4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8FAF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8</Words>
  <Characters>47</Characters>
  <Lines>1</Lines>
  <Paragraphs>1</Paragraphs>
  <TotalTime>94</TotalTime>
  <ScaleCrop>false</ScaleCrop>
  <LinksUpToDate>false</LinksUpToDate>
  <CharactersWithSpaces>54</CharactersWithSpaces>
  <Application>WPS Office_10.1.0.74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4T10:01:00Z</dcterms:created>
  <dc:creator>whhjmj</dc:creator>
  <cp:lastModifiedBy>admin</cp:lastModifiedBy>
  <cp:lastPrinted>2021-04-23T18:27:00Z</cp:lastPrinted>
  <dcterms:modified xsi:type="dcterms:W3CDTF">2021-04-26T19:01:5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48</vt:lpwstr>
  </property>
</Properties>
</file>